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535B0" w:rsidRPr="00E535B0" w:rsidRDefault="00805B85" w:rsidP="00E535B0">
      <w:pPr>
        <w:rPr>
          <w:rFonts w:ascii="overpass" w:eastAsia="Times New Roman" w:hAnsi="overpass" w:cs="Times New Roman"/>
          <w:color w:val="2D4050"/>
          <w:sz w:val="24"/>
          <w:szCs w:val="24"/>
        </w:rPr>
      </w:pPr>
      <w:r>
        <w:rPr>
          <w:b/>
          <w:sz w:val="28"/>
          <w:szCs w:val="28"/>
        </w:rPr>
        <w:t>DEMARKATION OF WORK DONE:</w:t>
      </w:r>
      <w:bookmarkStart w:id="0" w:name="_GoBack"/>
      <w:bookmarkEnd w:id="0"/>
    </w:p>
    <w:p w:rsidR="00805B85" w:rsidRPr="00805B85" w:rsidRDefault="00805B85" w:rsidP="00805B85">
      <w:pPr>
        <w:rPr>
          <w:b/>
        </w:rPr>
      </w:pPr>
      <w:r>
        <w:rPr>
          <w:b/>
          <w:highlight w:val="yellow"/>
        </w:rPr>
        <w:t>JAGNYA DATTA TRIPATHY</w:t>
      </w:r>
      <w:r w:rsidRPr="00805B85">
        <w:rPr>
          <w:b/>
          <w:highlight w:val="yellow"/>
        </w:rPr>
        <w:t xml:space="preserve"> HANDLING NODE DOWN CASE:</w:t>
      </w:r>
    </w:p>
    <w:p w:rsidR="00E535B0" w:rsidRDefault="00E535B0"/>
    <w:p w:rsidR="00A248FB" w:rsidRDefault="00A248FB"/>
    <w:p w:rsidR="00A248FB" w:rsidRDefault="00A248FB">
      <w:r>
        <w:object w:dxaOrig="11611" w:dyaOrig="11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46.5pt" o:ole="">
            <v:imagedata r:id="rId5" o:title=""/>
          </v:shape>
          <o:OLEObject Type="Embed" ProgID="Visio.Drawing.15" ShapeID="_x0000_i1025" DrawAspect="Content" ObjectID="_1559222496" r:id="rId6"/>
        </w:object>
      </w:r>
    </w:p>
    <w:p w:rsidR="00674B0F" w:rsidRDefault="00674B0F"/>
    <w:p w:rsidR="00674B0F" w:rsidRDefault="00674B0F"/>
    <w:p w:rsidR="00674B0F" w:rsidRDefault="00674B0F"/>
    <w:p w:rsidR="00674B0F" w:rsidRDefault="00674B0F"/>
    <w:p w:rsidR="00674B0F" w:rsidRDefault="00674B0F"/>
    <w:p w:rsidR="00805B85" w:rsidRPr="00805B85" w:rsidRDefault="00805B85" w:rsidP="00805B85">
      <w:pPr>
        <w:rPr>
          <w:b/>
        </w:rPr>
      </w:pPr>
      <w:r>
        <w:rPr>
          <w:b/>
          <w:highlight w:val="yellow"/>
        </w:rPr>
        <w:t>GNANAPRAKASH</w:t>
      </w:r>
      <w:r w:rsidRPr="00805B85">
        <w:rPr>
          <w:b/>
          <w:highlight w:val="yellow"/>
        </w:rPr>
        <w:t xml:space="preserve"> HANDLING NODE DOWN CASE:</w:t>
      </w:r>
    </w:p>
    <w:p w:rsidR="00674B0F" w:rsidRDefault="00674B0F"/>
    <w:p w:rsidR="00674B0F" w:rsidRDefault="002E7754">
      <w:r>
        <w:object w:dxaOrig="11475" w:dyaOrig="6961">
          <v:shape id="_x0000_i1026" type="#_x0000_t75" style="width:467.5pt;height:283.5pt" o:ole="">
            <v:imagedata r:id="rId7" o:title=""/>
          </v:shape>
          <o:OLEObject Type="Embed" ProgID="Visio.Drawing.15" ShapeID="_x0000_i1026" DrawAspect="Content" ObjectID="_1559222497" r:id="rId8"/>
        </w:object>
      </w:r>
    </w:p>
    <w:sectPr w:rsidR="00674B0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verpass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7674D"/>
    <w:multiLevelType w:val="multilevel"/>
    <w:tmpl w:val="8FA89D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BDB6FDF"/>
    <w:multiLevelType w:val="multilevel"/>
    <w:tmpl w:val="167E65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2201B75"/>
    <w:multiLevelType w:val="multilevel"/>
    <w:tmpl w:val="32928F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8A34DA3"/>
    <w:multiLevelType w:val="multilevel"/>
    <w:tmpl w:val="062072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4" w15:restartNumberingAfterBreak="0">
    <w:nsid w:val="1B780859"/>
    <w:multiLevelType w:val="multilevel"/>
    <w:tmpl w:val="BC268A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69B4D08"/>
    <w:multiLevelType w:val="multilevel"/>
    <w:tmpl w:val="E726545A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D7F0CB1"/>
    <w:multiLevelType w:val="multilevel"/>
    <w:tmpl w:val="064C00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color w:val="263238"/>
        <w:sz w:val="20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2FE77429"/>
    <w:multiLevelType w:val="hybridMultilevel"/>
    <w:tmpl w:val="5F7A4630"/>
    <w:lvl w:ilvl="0" w:tplc="65CCAF5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5E3041C"/>
    <w:multiLevelType w:val="multilevel"/>
    <w:tmpl w:val="8A7C33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B6429CE"/>
    <w:multiLevelType w:val="multilevel"/>
    <w:tmpl w:val="0C8CDC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7C3A16F0"/>
    <w:multiLevelType w:val="multilevel"/>
    <w:tmpl w:val="6A0606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8"/>
  </w:num>
  <w:num w:numId="3">
    <w:abstractNumId w:val="2"/>
  </w:num>
  <w:num w:numId="4">
    <w:abstractNumId w:val="1"/>
  </w:num>
  <w:num w:numId="5">
    <w:abstractNumId w:val="9"/>
  </w:num>
  <w:num w:numId="6">
    <w:abstractNumId w:val="10"/>
  </w:num>
  <w:num w:numId="7">
    <w:abstractNumId w:val="4"/>
    <w:lvlOverride w:ilvl="0">
      <w:lvl w:ilvl="0">
        <w:numFmt w:val="lowerLetter"/>
        <w:lvlText w:val="%1."/>
        <w:lvlJc w:val="left"/>
      </w:lvl>
    </w:lvlOverride>
  </w:num>
  <w:num w:numId="8">
    <w:abstractNumId w:val="5"/>
    <w:lvlOverride w:ilvl="0">
      <w:lvl w:ilvl="0">
        <w:numFmt w:val="decimal"/>
        <w:lvlText w:val="%1."/>
        <w:lvlJc w:val="left"/>
      </w:lvl>
    </w:lvlOverride>
  </w:num>
  <w:num w:numId="9">
    <w:abstractNumId w:val="6"/>
  </w:num>
  <w:num w:numId="10">
    <w:abstractNumId w:val="3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35B0"/>
    <w:rsid w:val="001359AA"/>
    <w:rsid w:val="002E7754"/>
    <w:rsid w:val="00674B0F"/>
    <w:rsid w:val="00805B85"/>
    <w:rsid w:val="0098224A"/>
    <w:rsid w:val="00A248FB"/>
    <w:rsid w:val="00E26B5F"/>
    <w:rsid w:val="00E535B0"/>
    <w:rsid w:val="00F862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A717EFF-E869-4CCA-BD99-04841FA111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E535B0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Heading4">
    <w:name w:val="heading 4"/>
    <w:basedOn w:val="Normal"/>
    <w:link w:val="Heading4Char"/>
    <w:uiPriority w:val="9"/>
    <w:qFormat/>
    <w:rsid w:val="00E535B0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535B0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Heading4Char">
    <w:name w:val="Heading 4 Char"/>
    <w:basedOn w:val="DefaultParagraphFont"/>
    <w:link w:val="Heading4"/>
    <w:uiPriority w:val="9"/>
    <w:rsid w:val="00E535B0"/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E535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796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02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6</Words>
  <Characters>15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1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ipathy, Jagnya Datta</dc:creator>
  <cp:keywords/>
  <dc:description/>
  <cp:lastModifiedBy>Tripathy, Jagnya Datta</cp:lastModifiedBy>
  <cp:revision>2</cp:revision>
  <dcterms:created xsi:type="dcterms:W3CDTF">2017-06-17T11:05:00Z</dcterms:created>
  <dcterms:modified xsi:type="dcterms:W3CDTF">2017-06-17T11:05:00Z</dcterms:modified>
</cp:coreProperties>
</file>